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14E9" w:rsidRDefault="00A509FB" w:rsidP="002728A5">
      <w:pPr>
        <w:pStyle w:val="Heading1"/>
        <w:numPr>
          <w:ilvl w:val="0"/>
          <w:numId w:val="1"/>
        </w:numPr>
      </w:pPr>
      <w:r>
        <w:t xml:space="preserve">Visitor </w:t>
      </w:r>
    </w:p>
    <w:p w:rsidR="002728A5" w:rsidRDefault="00230748" w:rsidP="004712E2">
      <w:pPr>
        <w:jc w:val="center"/>
      </w:pPr>
      <w:r>
        <w:object w:dxaOrig="3495" w:dyaOrig="3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33pt;height:188.15pt" o:ole="">
            <v:imagedata r:id="rId6" o:title=""/>
          </v:shape>
          <o:OLEObject Type="Embed" ProgID="Visio.Drawing.11" ShapeID="_x0000_i1029" DrawAspect="Content" ObjectID="_1442171502" r:id="rId7"/>
        </w:object>
      </w:r>
      <w:bookmarkStart w:id="0" w:name="_GoBack"/>
      <w:bookmarkEnd w:id="0"/>
    </w:p>
    <w:p w:rsidR="002728A5" w:rsidRDefault="002728A5"/>
    <w:p w:rsidR="002728A5" w:rsidRDefault="002728A5"/>
    <w:p w:rsidR="002728A5" w:rsidRDefault="002728A5" w:rsidP="002728A5">
      <w:pPr>
        <w:pStyle w:val="Heading1"/>
        <w:numPr>
          <w:ilvl w:val="0"/>
          <w:numId w:val="1"/>
        </w:numPr>
      </w:pPr>
      <w:r>
        <w:t>Registration</w:t>
      </w:r>
    </w:p>
    <w:p w:rsidR="002728A5" w:rsidRDefault="002728A5" w:rsidP="004712E2">
      <w:pPr>
        <w:jc w:val="center"/>
      </w:pPr>
      <w:r>
        <w:object w:dxaOrig="8367" w:dyaOrig="5240">
          <v:shape id="_x0000_i1025" type="#_x0000_t75" style="width:418.4pt;height:261.5pt" o:ole="">
            <v:imagedata r:id="rId8" o:title=""/>
          </v:shape>
          <o:OLEObject Type="Embed" ProgID="Visio.Drawing.11" ShapeID="_x0000_i1025" DrawAspect="Content" ObjectID="_1442171503" r:id="rId9"/>
        </w:object>
      </w:r>
    </w:p>
    <w:p w:rsidR="004712E2" w:rsidRDefault="004712E2" w:rsidP="002728A5">
      <w:pPr>
        <w:ind w:left="360"/>
      </w:pPr>
    </w:p>
    <w:p w:rsidR="004712E2" w:rsidRDefault="004712E2" w:rsidP="004712E2">
      <w:pPr>
        <w:pStyle w:val="ListParagraph"/>
      </w:pPr>
    </w:p>
    <w:p w:rsidR="004712E2" w:rsidRDefault="004712E2" w:rsidP="004712E2">
      <w:pPr>
        <w:pStyle w:val="ListParagraph"/>
      </w:pPr>
    </w:p>
    <w:p w:rsidR="002728A5" w:rsidRDefault="002728A5" w:rsidP="004712E2">
      <w:pPr>
        <w:pStyle w:val="ListParagraph"/>
      </w:pPr>
    </w:p>
    <w:p w:rsidR="004712E2" w:rsidRDefault="004712E2" w:rsidP="004712E2">
      <w:pPr>
        <w:pStyle w:val="ListParagraph"/>
      </w:pPr>
    </w:p>
    <w:p w:rsidR="004712E2" w:rsidRDefault="004712E2" w:rsidP="004712E2">
      <w:pPr>
        <w:pStyle w:val="Heading1"/>
        <w:numPr>
          <w:ilvl w:val="0"/>
          <w:numId w:val="1"/>
        </w:numPr>
      </w:pPr>
      <w:r>
        <w:t>Upload image</w:t>
      </w:r>
    </w:p>
    <w:p w:rsidR="004712E2" w:rsidRDefault="004712E2" w:rsidP="004712E2">
      <w:pPr>
        <w:pStyle w:val="ListParagraph"/>
      </w:pPr>
    </w:p>
    <w:p w:rsidR="002728A5" w:rsidRDefault="004712E2" w:rsidP="004712E2">
      <w:pPr>
        <w:ind w:left="360"/>
        <w:jc w:val="center"/>
      </w:pPr>
      <w:r>
        <w:object w:dxaOrig="7207" w:dyaOrig="4472">
          <v:shape id="_x0000_i1026" type="#_x0000_t75" style="width:468.7pt;height:290.7pt" o:ole="">
            <v:imagedata r:id="rId10" o:title=""/>
          </v:shape>
          <o:OLEObject Type="Embed" ProgID="Visio.Drawing.11" ShapeID="_x0000_i1026" DrawAspect="Content" ObjectID="_1442171504" r:id="rId11"/>
        </w:object>
      </w:r>
    </w:p>
    <w:p w:rsidR="004712E2" w:rsidRDefault="004712E2" w:rsidP="002728A5">
      <w:pPr>
        <w:ind w:left="360"/>
      </w:pPr>
    </w:p>
    <w:p w:rsidR="004712E2" w:rsidRDefault="004712E2" w:rsidP="002728A5">
      <w:pPr>
        <w:ind w:left="360"/>
      </w:pPr>
    </w:p>
    <w:p w:rsidR="004712E2" w:rsidRDefault="004712E2" w:rsidP="004712E2">
      <w:pPr>
        <w:pStyle w:val="Heading1"/>
        <w:numPr>
          <w:ilvl w:val="0"/>
          <w:numId w:val="1"/>
        </w:numPr>
      </w:pPr>
      <w:r>
        <w:t>User</w:t>
      </w:r>
    </w:p>
    <w:p w:rsidR="004712E2" w:rsidRDefault="004712E2" w:rsidP="004712E2"/>
    <w:p w:rsidR="004712E2" w:rsidRDefault="00303B37" w:rsidP="004712E2">
      <w:pPr>
        <w:jc w:val="center"/>
      </w:pPr>
      <w:r>
        <w:object w:dxaOrig="3775" w:dyaOrig="5124">
          <v:shape id="_x0000_i1027" type="#_x0000_t75" style="width:257.45pt;height:256.75pt" o:ole="">
            <v:imagedata r:id="rId12" o:title=""/>
          </v:shape>
          <o:OLEObject Type="Embed" ProgID="Visio.Drawing.11" ShapeID="_x0000_i1027" DrawAspect="Content" ObjectID="_1442171505" r:id="rId13"/>
        </w:object>
      </w:r>
    </w:p>
    <w:p w:rsidR="004712E2" w:rsidRDefault="004712E2" w:rsidP="004712E2">
      <w:pPr>
        <w:pStyle w:val="Heading1"/>
        <w:numPr>
          <w:ilvl w:val="0"/>
          <w:numId w:val="1"/>
        </w:numPr>
      </w:pPr>
      <w:r>
        <w:t>Admin</w:t>
      </w:r>
    </w:p>
    <w:p w:rsidR="007E24E5" w:rsidRDefault="007E24E5" w:rsidP="007E24E5"/>
    <w:p w:rsidR="00303B37" w:rsidRPr="007E24E5" w:rsidRDefault="00230748" w:rsidP="007E24E5">
      <w:r>
        <w:object w:dxaOrig="4664" w:dyaOrig="6024">
          <v:shape id="_x0000_i1028" type="#_x0000_t75" style="width:319.25pt;height:301.6pt" o:ole="">
            <v:imagedata r:id="rId14" o:title=""/>
          </v:shape>
          <o:OLEObject Type="Embed" ProgID="Visio.Drawing.11" ShapeID="_x0000_i1028" DrawAspect="Content" ObjectID="_1442171506" r:id="rId15"/>
        </w:object>
      </w:r>
    </w:p>
    <w:sectPr w:rsidR="00303B37" w:rsidRPr="007E24E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E163E3"/>
    <w:multiLevelType w:val="hybridMultilevel"/>
    <w:tmpl w:val="07F49F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34BF"/>
    <w:rsid w:val="00230748"/>
    <w:rsid w:val="002728A5"/>
    <w:rsid w:val="00303B37"/>
    <w:rsid w:val="003114E9"/>
    <w:rsid w:val="004712E2"/>
    <w:rsid w:val="004934BF"/>
    <w:rsid w:val="00667EA2"/>
    <w:rsid w:val="007E24E5"/>
    <w:rsid w:val="0085673F"/>
    <w:rsid w:val="00A509FB"/>
    <w:rsid w:val="00DC3C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728A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728A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728A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728A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2728A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728A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728A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728A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728A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2728A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3</Pages>
  <Words>30</Words>
  <Characters>17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D</dc:creator>
  <cp:keywords/>
  <dc:description/>
  <cp:lastModifiedBy>HD</cp:lastModifiedBy>
  <cp:revision>5</cp:revision>
  <dcterms:created xsi:type="dcterms:W3CDTF">2013-09-26T04:13:00Z</dcterms:created>
  <dcterms:modified xsi:type="dcterms:W3CDTF">2013-10-01T15:25:00Z</dcterms:modified>
</cp:coreProperties>
</file>